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  <w:r w:rsidR="00375EF2">
        <w:rPr>
          <w:rFonts w:ascii="Arial" w:hAnsi="Arial" w:cs="Arial"/>
          <w:b/>
          <w:color w:val="000000" w:themeColor="text1"/>
          <w:sz w:val="38"/>
        </w:rPr>
        <w:t>1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Pr="0081616D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28B904E7" wp14:editId="5CFDD62D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693101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 xml:space="preserve">AMILIA  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Pr="00901B0A">
        <w:rPr>
          <w:rFonts w:ascii="Arial" w:hAnsi="Arial" w:cs="Arial"/>
          <w:color w:val="000000" w:themeColor="text1"/>
          <w:sz w:val="30"/>
        </w:rPr>
        <w:t>. 91287491261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FC4A6A">
        <w:rPr>
          <w:rFonts w:ascii="Arial" w:hAnsi="Arial" w:cs="Arial"/>
          <w:b/>
          <w:color w:val="000000" w:themeColor="text1"/>
          <w:sz w:val="36"/>
        </w:rPr>
        <w:t>3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234666" w:rsidRPr="00896285" w:rsidRDefault="00234666" w:rsidP="00234666">
      <w:pPr>
        <w:jc w:val="both"/>
        <w:rPr>
          <w:rFonts w:ascii="Times New Roman" w:hAnsi="Times New Roman"/>
          <w:b/>
          <w:color w:val="FF0000"/>
          <w:sz w:val="26"/>
        </w:rPr>
      </w:pPr>
      <w:r w:rsidRPr="00896285">
        <w:rPr>
          <w:rFonts w:ascii="Times New Roman" w:hAnsi="Times New Roman"/>
          <w:b/>
          <w:color w:val="FF0000"/>
          <w:sz w:val="26"/>
        </w:rPr>
        <w:lastRenderedPageBreak/>
        <w:t>SQUENCES / PERURUTAN</w:t>
      </w:r>
      <w:r w:rsidR="00896285" w:rsidRPr="00896285">
        <w:rPr>
          <w:rFonts w:ascii="Times New Roman" w:hAnsi="Times New Roman"/>
          <w:b/>
          <w:color w:val="FF0000"/>
          <w:sz w:val="26"/>
        </w:rPr>
        <w:t xml:space="preserve"> </w:t>
      </w:r>
    </w:p>
    <w:p w:rsidR="00F31018" w:rsidRPr="00233072" w:rsidRDefault="00F31018" w:rsidP="00F31018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31018" w:rsidRPr="00162BF0" w:rsidRDefault="00693101" w:rsidP="00F31018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Menghitung Percepatan</w:t>
      </w:r>
    </w:p>
    <w:p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Mulai</w:t>
      </w:r>
    </w:p>
    <w:p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Deklarasi, jarak, waktu, kecepatan, percepatan</w:t>
      </w:r>
    </w:p>
    <w:p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Tentukan nilai jarak</w:t>
      </w:r>
    </w:p>
    <w:p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Tentukan nilai waktu</w:t>
      </w:r>
    </w:p>
    <w:p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Bagikan nilai jarak dengan waktu</w:t>
      </w:r>
    </w:p>
    <w:p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Tampilkan hasil pembagian</w:t>
      </w:r>
    </w:p>
    <w:p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Bagikan nilai kecepatan dengan waktu</w:t>
      </w:r>
    </w:p>
    <w:p w:rsidR="00F31018" w:rsidRPr="00693101" w:rsidRDefault="00693101" w:rsidP="00693101">
      <w:pPr>
        <w:pStyle w:val="ListParagraph"/>
        <w:numPr>
          <w:ilvl w:val="0"/>
          <w:numId w:val="48"/>
        </w:numPr>
        <w:ind w:hanging="294"/>
        <w:jc w:val="both"/>
        <w:rPr>
          <w:rFonts w:ascii="Times New Roman" w:hAnsi="Times New Roman"/>
          <w:color w:val="000000" w:themeColor="text1"/>
        </w:rPr>
      </w:pPr>
      <w:r w:rsidRPr="00693101">
        <w:rPr>
          <w:rFonts w:ascii="Consolas" w:hAnsi="Consolas" w:cs="Consolas"/>
          <w:color w:val="000000" w:themeColor="text1"/>
          <w:sz w:val="18"/>
        </w:rPr>
        <w:t>Tampilkan hasil pembagian</w:t>
      </w:r>
    </w:p>
    <w:p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31018" w:rsidRPr="00233072" w:rsidRDefault="00F31018" w:rsidP="00F31018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C95419">
        <w:rPr>
          <w:rFonts w:ascii="Times New Roman" w:eastAsia="Times New Roman" w:hAnsi="Times New Roman" w:cs="Times New Roman"/>
          <w:noProof/>
          <w:color w:val="000000" w:themeColor="text1"/>
        </w:rPr>
        <w:drawing>
          <wp:inline distT="0" distB="0" distL="0" distR="0" wp14:anchorId="78FAB6DC" wp14:editId="45460890">
            <wp:extent cx="2146473" cy="4770356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107" cy="4782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95419" w:rsidRDefault="00C95419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95419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5659D6" w:rsidRDefault="005659D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5419" w:rsidRPr="005659D6" w:rsidTr="009A5D32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95419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F31018" w:rsidRPr="00B20E80" w:rsidTr="007612C2">
        <w:tc>
          <w:tcPr>
            <w:tcW w:w="3381" w:type="dxa"/>
          </w:tcPr>
          <w:p w:rsidR="00F31018" w:rsidRPr="00356901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Mulai</w:t>
            </w:r>
          </w:p>
          <w:p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Deklarasi, jarak, waktu, kecepatan, percepatan</w:t>
            </w:r>
          </w:p>
          <w:p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 nilai jarak</w:t>
            </w:r>
          </w:p>
          <w:p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 nilai waktu</w:t>
            </w:r>
          </w:p>
          <w:p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 nilai jarak dengan waktu</w:t>
            </w:r>
          </w:p>
          <w:p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 hasil pembagian</w:t>
            </w:r>
          </w:p>
          <w:p w:rsidR="00F31018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 nilai kecepatan dengan waktu</w:t>
            </w:r>
          </w:p>
          <w:p w:rsidR="00F31018" w:rsidRPr="00356901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 hasil pembagian</w:t>
            </w:r>
          </w:p>
        </w:tc>
        <w:tc>
          <w:tcPr>
            <w:tcW w:w="3985" w:type="dxa"/>
          </w:tcPr>
          <w:p w:rsidR="00F31018" w:rsidRPr="00A0276A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Mulai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ariabel: v, a, s, t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: s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 &lt;- s/t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a &lt;- v/t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kecepatan: v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percepatan: a </w:t>
            </w:r>
          </w:p>
          <w:p w:rsidR="00F31018" w:rsidRPr="009A5D32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</w:p>
        </w:tc>
        <w:tc>
          <w:tcPr>
            <w:tcW w:w="4235" w:type="dxa"/>
          </w:tcPr>
          <w:p w:rsidR="00F31018" w:rsidRPr="00A0276A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start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declare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ariabel: v, a, s, t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inpu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: s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 &lt;- s/t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a &lt;- v/t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kecepatan: v </w:t>
            </w:r>
          </w:p>
          <w:p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nilai percepatan: a </w:t>
            </w:r>
          </w:p>
          <w:p w:rsidR="00F31018" w:rsidRDefault="00F31018" w:rsidP="007612C2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finish</w:t>
            </w:r>
          </w:p>
          <w:p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php</w:t>
            </w:r>
          </w:p>
          <w:p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s=100;</w:t>
            </w:r>
          </w:p>
          <w:p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t=1,5;</w:t>
            </w:r>
          </w:p>
          <w:p w:rsidR="00F31018" w:rsidRPr="00D027CE" w:rsidRDefault="00F31018" w:rsidP="007612C2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v=$s/$t;</w:t>
            </w:r>
          </w:p>
          <w:p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v;</w:t>
            </w:r>
          </w:p>
          <w:p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a=$v/$t;</w:t>
            </w:r>
          </w:p>
          <w:p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a;</w:t>
            </w:r>
          </w:p>
          <w:p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C95419" w:rsidRDefault="00C95419" w:rsidP="00B66A82">
      <w:pPr>
        <w:rPr>
          <w:rFonts w:ascii="Arial" w:hAnsi="Arial" w:cs="Arial"/>
          <w:b/>
          <w:color w:val="000000" w:themeColor="text1"/>
          <w:sz w:val="36"/>
        </w:rPr>
      </w:pP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CCCCCC"/>
          <w:sz w:val="21"/>
          <w:szCs w:val="21"/>
        </w:rPr>
      </w:pP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t>&lt;?php</w:t>
      </w: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t>// Mulai</w:t>
      </w: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t>// Deklarasi, jarak, waktu, kecepatan, percepatan</w:t>
      </w: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t>$s=100;</w:t>
      </w: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t>$t=1.5;</w:t>
      </w: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t>// Tentukan nilai jarak</w:t>
      </w: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t>// Tentukan nilai waktu</w:t>
      </w: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t>echo "jarak =". $s;</w:t>
      </w: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t>echo "&lt;br&gt;waktu =". $t;</w:t>
      </w: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t>// Bagikan nilai jarak dengan waktu</w:t>
      </w: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t>$v=$s/$t;</w:t>
      </w: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t>// Tampilkan hasil pembagian</w:t>
      </w: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t>echo "&lt;br&gt;hasil kecepatan adalah =". $v;</w:t>
      </w: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lastRenderedPageBreak/>
        <w:t>// Bagikan nilai kecepatan dengan waktu</w:t>
      </w: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t>$a=$v/$t;</w:t>
      </w: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t>// Tampilkan hasil pembagian</w:t>
      </w:r>
    </w:p>
    <w:p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000000" w:themeColor="text1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000000" w:themeColor="text1"/>
          <w:sz w:val="21"/>
          <w:szCs w:val="21"/>
        </w:rPr>
        <w:t>echo "&lt;br&gt; hasil percepatan adalah =". $a;</w:t>
      </w:r>
    </w:p>
    <w:p w:rsidR="00630CFB" w:rsidRPr="00630CFB" w:rsidRDefault="00630CFB" w:rsidP="00630CFB">
      <w:pPr>
        <w:spacing w:after="240" w:line="285" w:lineRule="atLeast"/>
        <w:rPr>
          <w:rFonts w:ascii="Consolas" w:eastAsia="Times New Roman" w:hAnsi="Consolas" w:cs="Times New Roman"/>
          <w:color w:val="CCCCCC"/>
          <w:sz w:val="21"/>
          <w:szCs w:val="21"/>
        </w:rPr>
      </w:pPr>
      <w:r w:rsidRPr="00630CFB">
        <w:rPr>
          <w:rFonts w:ascii="Consolas" w:eastAsia="Times New Roman" w:hAnsi="Consolas" w:cs="Times New Roman"/>
          <w:color w:val="CCCCCC"/>
          <w:sz w:val="21"/>
          <w:szCs w:val="21"/>
        </w:rPr>
        <w:br/>
      </w:r>
    </w:p>
    <w:p w:rsidR="00B66A82" w:rsidRDefault="00B66A82" w:rsidP="00B66A82">
      <w:pPr>
        <w:rPr>
          <w:rFonts w:ascii="Arial" w:hAnsi="Arial" w:cs="Arial"/>
          <w:b/>
          <w:color w:val="000000" w:themeColor="text1"/>
          <w:sz w:val="36"/>
        </w:rPr>
      </w:pPr>
    </w:p>
    <w:p w:rsidR="00630CFB" w:rsidRDefault="00630CFB" w:rsidP="00B66A82">
      <w:pPr>
        <w:rPr>
          <w:rFonts w:ascii="Arial" w:hAnsi="Arial" w:cs="Arial"/>
          <w:b/>
          <w:color w:val="000000" w:themeColor="text1"/>
          <w:sz w:val="36"/>
        </w:rPr>
      </w:pPr>
      <w:r>
        <w:rPr>
          <w:noProof/>
        </w:rPr>
        <w:drawing>
          <wp:inline distT="0" distB="0" distL="0" distR="0" wp14:anchorId="09396D39" wp14:editId="576F24BD">
            <wp:extent cx="3457575" cy="20002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A82" w:rsidRDefault="00B66A82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95419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:rsidR="00234666" w:rsidRDefault="00234666" w:rsidP="00234666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:rsidR="00234666" w:rsidRPr="00896285" w:rsidRDefault="00234666" w:rsidP="00234666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>PERCABANGAN</w:t>
      </w:r>
      <w:r w:rsidR="00896285" w:rsidRPr="00896285">
        <w:rPr>
          <w:rFonts w:ascii="Times New Roman" w:eastAsia="Times New Roman" w:hAnsi="Times New Roman" w:cs="Times New Roman"/>
          <w:b/>
          <w:color w:val="FF0000"/>
        </w:rPr>
        <w:t xml:space="preserve"> </w:t>
      </w:r>
      <w:r w:rsidR="00F31018">
        <w:rPr>
          <w:rFonts w:ascii="Times New Roman" w:eastAsia="Times New Roman" w:hAnsi="Times New Roman" w:cs="Times New Roman"/>
          <w:b/>
          <w:color w:val="FF0000"/>
        </w:rPr>
        <w:t>(SELECTION/DECISION)</w:t>
      </w:r>
    </w:p>
    <w:p w:rsidR="00234666" w:rsidRPr="001A7ECF" w:rsidRDefault="00234666" w:rsidP="00234666">
      <w:pPr>
        <w:rPr>
          <w:rFonts w:ascii="Times New Roman" w:eastAsia="Times New Roman" w:hAnsi="Times New Roman" w:cs="Times New Roman"/>
          <w:b/>
          <w:color w:val="000000" w:themeColor="text1"/>
        </w:rPr>
      </w:pPr>
    </w:p>
    <w:p w:rsidR="00234666" w:rsidRPr="00233072" w:rsidRDefault="00234666" w:rsidP="00234666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34666" w:rsidRPr="00162BF0" w:rsidRDefault="00234666" w:rsidP="00234666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>Menentukan nilai terbesar</w:t>
      </w:r>
    </w:p>
    <w:p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Mulai</w:t>
      </w:r>
    </w:p>
    <w:p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Masukkan angka1, angka2, dan angka3</w:t>
      </w:r>
    </w:p>
    <w:p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Asumsikan terbesar adalah angka1 untuk awal.</w:t>
      </w:r>
    </w:p>
    <w:p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Jika angka1 lebih besar dari terbesar maka terbesar adalah angka1</w:t>
      </w:r>
    </w:p>
    <w:p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Jika tidak, apakah angka2 lebih besar dari terbesar, Jika ya maka terbesar sama dengan angka2;</w:t>
      </w:r>
    </w:p>
    <w:p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Jika tidak maka terbesar sama dengan angka3.</w:t>
      </w:r>
    </w:p>
    <w:p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Selesai</w:t>
      </w:r>
    </w:p>
    <w:p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34666" w:rsidRPr="00233072" w:rsidRDefault="00234666" w:rsidP="00234666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34666" w:rsidRDefault="00234666" w:rsidP="00234666">
      <w:pPr>
        <w:spacing w:after="0" w:line="240" w:lineRule="auto"/>
        <w:jc w:val="both"/>
      </w:pPr>
      <w:r>
        <w:object w:dxaOrig="9840" w:dyaOrig="7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35pt;height:377.2pt" o:ole="">
            <v:imagedata r:id="rId8" o:title=""/>
          </v:shape>
          <o:OLEObject Type="Embed" ProgID="Visio.Drawing.15" ShapeID="_x0000_i1025" DrawAspect="Content" ObjectID="_1784796661" r:id="rId9"/>
        </w:object>
      </w:r>
    </w:p>
    <w:p w:rsidR="00D027CE" w:rsidRDefault="00D027CE" w:rsidP="00234666">
      <w:pPr>
        <w:spacing w:after="0" w:line="240" w:lineRule="auto"/>
        <w:jc w:val="both"/>
      </w:pPr>
    </w:p>
    <w:p w:rsidR="00D027CE" w:rsidRDefault="00D027CE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C95419">
        <w:rPr>
          <w:rFonts w:ascii="Times New Roman" w:eastAsia="Times New Roman" w:hAnsi="Times New Roman" w:cs="Times New Roman"/>
          <w:noProof/>
          <w:color w:val="000000" w:themeColor="text1"/>
        </w:rPr>
        <w:lastRenderedPageBreak/>
        <w:drawing>
          <wp:inline distT="0" distB="0" distL="0" distR="0" wp14:anchorId="184E8EE6" wp14:editId="18CCD650">
            <wp:extent cx="3868463" cy="43624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2190" cy="4366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4666" w:rsidRDefault="00234666" w:rsidP="0023466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234666" w:rsidRDefault="00234666" w:rsidP="00234666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234666" w:rsidRPr="0081616D" w:rsidRDefault="00234666" w:rsidP="00234666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234666" w:rsidRPr="0081616D" w:rsidRDefault="00234666" w:rsidP="00234666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234666" w:rsidRPr="0081616D" w:rsidRDefault="00234666" w:rsidP="00234666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tbl>
      <w:tblPr>
        <w:tblStyle w:val="TableGrid"/>
        <w:tblW w:w="15876" w:type="dxa"/>
        <w:tblLook w:val="04A0" w:firstRow="1" w:lastRow="0" w:firstColumn="1" w:lastColumn="0" w:noHBand="0" w:noVBand="1"/>
      </w:tblPr>
      <w:tblGrid>
        <w:gridCol w:w="3969"/>
        <w:gridCol w:w="3969"/>
        <w:gridCol w:w="3969"/>
        <w:gridCol w:w="3969"/>
      </w:tblGrid>
      <w:tr w:rsidR="00234666" w:rsidRPr="005659D6" w:rsidTr="00234666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23466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234666" w:rsidRPr="00B20E80" w:rsidTr="00234666">
        <w:tc>
          <w:tcPr>
            <w:tcW w:w="3969" w:type="dxa"/>
          </w:tcPr>
          <w:p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ulai</w:t>
            </w:r>
          </w:p>
          <w:p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sukkan angka1, angka2, dan angka3</w:t>
            </w:r>
          </w:p>
          <w:p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sumsikan terbesar adalah angka1 untuk awal.</w:t>
            </w:r>
          </w:p>
          <w:p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 angka1 lebih besar dari terbesar maka terbesar adalah angka1</w:t>
            </w:r>
          </w:p>
          <w:p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 tidak, apakah angka2 lebih besar dari terbesar, Jika ya maka terbesar sama dengan angka2;</w:t>
            </w:r>
          </w:p>
          <w:p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Jika tidak maka terbesar sama dengan angka3.</w:t>
            </w:r>
          </w:p>
          <w:p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Selesai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ulai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asukkan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asukkan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asukkan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Jika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, maka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Jika angka2 &gt;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terbesar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api jika tidak, maka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Angka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 ditemukan adalah terbesar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elesai</w:t>
            </w:r>
          </w:p>
        </w:tc>
        <w:tc>
          <w:tcPr>
            <w:tcW w:w="3969" w:type="dxa"/>
          </w:tcPr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tart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else if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Else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erbesar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Print “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Angka terbesar :” +Terbesar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Finish</w:t>
            </w:r>
          </w:p>
        </w:tc>
        <w:tc>
          <w:tcPr>
            <w:tcW w:w="3969" w:type="dxa"/>
          </w:tcPr>
          <w:p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&lt;?php</w:t>
            </w:r>
          </w:p>
          <w:p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8;</w:t>
            </w:r>
          </w:p>
          <w:p w:rsidR="00234666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2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5;</w:t>
            </w:r>
          </w:p>
          <w:p w:rsidR="00234666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3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5;</w:t>
            </w:r>
          </w:p>
          <w:p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erbesar=$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if (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1&gt;$terbesar){</w:t>
            </w:r>
          </w:p>
          <w:p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erbesar=$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 else if ($angka2&gt;$terbesar){</w:t>
            </w:r>
          </w:p>
          <w:p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terbesar=$angka2;</w:t>
            </w:r>
          </w:p>
          <w:p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lse{</w:t>
            </w:r>
          </w:p>
          <w:p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terbesar=$angka3;</w:t>
            </w:r>
          </w:p>
          <w:p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“bilangan terbesar adalah =”.$terbesar;</w:t>
            </w:r>
          </w:p>
          <w:p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34666" w:rsidRPr="007F2348" w:rsidRDefault="00234666" w:rsidP="00234666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95419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:rsidR="0011602A" w:rsidRPr="0081616D" w:rsidRDefault="0011602A" w:rsidP="0011602A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B551C1" w:rsidRPr="0081616D" w:rsidRDefault="00B551C1" w:rsidP="00B551C1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C95419" w:rsidRPr="00896285" w:rsidRDefault="001A7ECF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>PERULANGAN</w:t>
      </w:r>
      <w:r w:rsidR="00896285" w:rsidRPr="00896285">
        <w:rPr>
          <w:rFonts w:ascii="Times New Roman" w:eastAsia="Times New Roman" w:hAnsi="Times New Roman" w:cs="Times New Roman"/>
          <w:b/>
          <w:color w:val="FF0000"/>
        </w:rPr>
        <w:t xml:space="preserve"> </w:t>
      </w:r>
      <w:r w:rsidR="00F31018">
        <w:rPr>
          <w:rFonts w:ascii="Times New Roman" w:eastAsia="Times New Roman" w:hAnsi="Times New Roman" w:cs="Times New Roman"/>
          <w:b/>
          <w:color w:val="FF0000"/>
        </w:rPr>
        <w:t>/ ITERATION</w:t>
      </w:r>
    </w:p>
    <w:p w:rsidR="00C95419" w:rsidRPr="00233072" w:rsidRDefault="00C95419" w:rsidP="001A7ECF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693101" w:rsidRPr="00572AA7" w:rsidRDefault="00693101" w:rsidP="0069310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lgoritma: Perulangan Angka 1-100</w:t>
      </w:r>
    </w:p>
    <w:p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</w:p>
    <w:p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variabel </w:t>
      </w:r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dengan nilai 1.</w:t>
      </w:r>
    </w:p>
    <w:p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perulangan selama </w:t>
      </w:r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kurang dari atau sama dengan 100:</w:t>
      </w:r>
    </w:p>
    <w:p w:rsidR="00693101" w:rsidRPr="00572AA7" w:rsidRDefault="00693101" w:rsidP="00693101">
      <w:pPr>
        <w:numPr>
          <w:ilvl w:val="1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nilai </w:t>
      </w:r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93101" w:rsidRPr="00572AA7" w:rsidRDefault="00693101" w:rsidP="00693101">
      <w:pPr>
        <w:numPr>
          <w:ilvl w:val="1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 pada </w:t>
      </w:r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perulangan.</w:t>
      </w:r>
    </w:p>
    <w:p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95419" w:rsidRPr="00233072" w:rsidRDefault="00C95419" w:rsidP="001A7ECF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95419" w:rsidRDefault="00FC4E98" w:rsidP="00C95419">
      <w:pPr>
        <w:rPr>
          <w:rFonts w:ascii="Arial" w:hAnsi="Arial" w:cs="Arial"/>
          <w:b/>
          <w:color w:val="000000" w:themeColor="text1"/>
          <w:sz w:val="36"/>
        </w:rPr>
      </w:pPr>
      <w:r w:rsidRPr="00FC4E98">
        <w:rPr>
          <w:rFonts w:ascii="Arial" w:hAnsi="Arial" w:cs="Arial"/>
          <w:b/>
          <w:noProof/>
          <w:color w:val="000000" w:themeColor="text1"/>
          <w:sz w:val="36"/>
        </w:rPr>
        <w:drawing>
          <wp:inline distT="0" distB="0" distL="0" distR="0">
            <wp:extent cx="2428875" cy="3898132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2350" cy="3919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5419" w:rsidRDefault="00C95419" w:rsidP="00C95419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95419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95419" w:rsidRPr="0081616D" w:rsidRDefault="00C95419" w:rsidP="00C95419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C95419" w:rsidRPr="0081616D" w:rsidRDefault="00C95419" w:rsidP="00C95419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C95419" w:rsidRPr="0081616D" w:rsidRDefault="00C95419" w:rsidP="00C95419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95419" w:rsidRDefault="00C95419" w:rsidP="00C95419">
      <w:pPr>
        <w:rPr>
          <w:rFonts w:ascii="Times New Roman" w:eastAsia="Times New Roman" w:hAnsi="Times New Roman" w:cs="Times New Roman"/>
          <w:color w:val="000000" w:themeColor="text1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9"/>
        <w:gridCol w:w="3969"/>
        <w:gridCol w:w="4957"/>
        <w:gridCol w:w="5387"/>
      </w:tblGrid>
      <w:tr w:rsidR="00693101" w:rsidRPr="005659D6" w:rsidTr="007612C2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957" w:type="dxa"/>
            <w:shd w:val="clear" w:color="auto" w:fill="D0CECE" w:themeFill="background2" w:themeFillShade="E6"/>
            <w:vAlign w:val="center"/>
          </w:tcPr>
          <w:p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5387" w:type="dxa"/>
            <w:shd w:val="clear" w:color="auto" w:fill="D0CECE" w:themeFill="background2" w:themeFillShade="E6"/>
            <w:vAlign w:val="center"/>
          </w:tcPr>
          <w:p w:rsidR="00693101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693101" w:rsidRPr="00B20E80" w:rsidTr="007612C2">
        <w:tc>
          <w:tcPr>
            <w:tcW w:w="3969" w:type="dxa"/>
          </w:tcPr>
          <w:p w:rsidR="00693101" w:rsidRPr="00572AA7" w:rsidRDefault="00693101" w:rsidP="00693101">
            <w:pPr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Mulai</w:t>
            </w:r>
          </w:p>
          <w:p w:rsidR="00693101" w:rsidRPr="00572AA7" w:rsidRDefault="00693101" w:rsidP="00693101">
            <w:pPr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Inisialisas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variabel </w:t>
            </w:r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engan nilai 1.</w:t>
            </w:r>
          </w:p>
          <w:p w:rsidR="00693101" w:rsidRPr="00572AA7" w:rsidRDefault="00693101" w:rsidP="00693101">
            <w:pPr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Lakukan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erulangan selama </w:t>
            </w:r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kurang dari atau sama dengan 100:</w:t>
            </w:r>
          </w:p>
          <w:p w:rsidR="00693101" w:rsidRPr="00572AA7" w:rsidRDefault="00693101" w:rsidP="00693101">
            <w:pPr>
              <w:numPr>
                <w:ilvl w:val="1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Cetak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nilai </w:t>
            </w:r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693101" w:rsidRPr="00572AA7" w:rsidRDefault="00693101" w:rsidP="00693101">
            <w:pPr>
              <w:numPr>
                <w:ilvl w:val="1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ambahkan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 pada </w:t>
            </w:r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693101" w:rsidRPr="00572AA7" w:rsidRDefault="00693101" w:rsidP="00693101">
            <w:pPr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Akhir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erulangan.</w:t>
            </w:r>
          </w:p>
          <w:p w:rsidR="00693101" w:rsidRPr="00572AA7" w:rsidRDefault="00693101" w:rsidP="00693101">
            <w:pPr>
              <w:numPr>
                <w:ilvl w:val="0"/>
                <w:numId w:val="47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elesai</w:t>
            </w:r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693101" w:rsidRPr="00B20E80" w:rsidRDefault="00693101" w:rsidP="007612C2">
            <w:pPr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:rsidR="00693101" w:rsidRPr="009A5D32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 xml:space="preserve">Mulai </w:t>
            </w:r>
          </w:p>
          <w:p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Deklarasi variabel: a, b </w:t>
            </w:r>
          </w:p>
          <w:p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Input/</w:t>
            </w: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nilai: a, b </w:t>
            </w:r>
          </w:p>
          <w:p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“Nilai a &gt;= b” </w:t>
            </w:r>
          </w:p>
          <w:p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ke langkah</w:t>
            </w:r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9 </w:t>
            </w:r>
          </w:p>
          <w:p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else //lainnya </w:t>
            </w:r>
          </w:p>
          <w:p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“Nilai a &lt; b” </w:t>
            </w:r>
          </w:p>
          <w:p w:rsidR="00693101" w:rsidRPr="009A5D32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</w:p>
        </w:tc>
        <w:tc>
          <w:tcPr>
            <w:tcW w:w="4957" w:type="dxa"/>
          </w:tcPr>
          <w:p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FF0000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Start </w:t>
            </w:r>
          </w:p>
          <w:p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riable declaration: a, b </w:t>
            </w:r>
          </w:p>
          <w:p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Input/inser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lues: a, b </w:t>
            </w:r>
          </w:p>
          <w:p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gt;= b” </w:t>
            </w:r>
          </w:p>
          <w:p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go to step 9 </w:t>
            </w:r>
          </w:p>
          <w:p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else //other </w:t>
            </w:r>
          </w:p>
          <w:p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lt; b” </w:t>
            </w:r>
          </w:p>
          <w:p w:rsidR="00693101" w:rsidRPr="00B20E80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>Finished</w:t>
            </w:r>
          </w:p>
        </w:tc>
        <w:tc>
          <w:tcPr>
            <w:tcW w:w="5387" w:type="dxa"/>
          </w:tcPr>
          <w:p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&lt;?php</w:t>
            </w:r>
          </w:p>
          <w:p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for ($i = 1; $i &lt;= 100; $i++) </w:t>
            </w:r>
          </w:p>
          <w:p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    echo $i . "&lt;br&gt;";</w:t>
            </w:r>
          </w:p>
          <w:p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693101" w:rsidRPr="00B20E80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</w:tc>
      </w:tr>
    </w:tbl>
    <w:p w:rsidR="005659D6" w:rsidRDefault="005659D6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7013BD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7013BD" w:rsidRDefault="007013BD">
      <w:p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br w:type="page"/>
      </w:r>
    </w:p>
    <w:p w:rsidR="007013BD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338C687E" wp14:editId="5C792DF2">
            <wp:extent cx="9220200" cy="44862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9220200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3BD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7013BD" w:rsidRPr="007F2348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46684E47" wp14:editId="21C7F08C">
            <wp:extent cx="9525000" cy="473392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525000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7013BD" w:rsidRPr="007F2348" w:rsidSect="006F69EC">
      <w:pgSz w:w="20160" w:h="12240" w:orient="landscape" w:code="5"/>
      <w:pgMar w:top="850" w:right="426" w:bottom="1440" w:left="85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3365B74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1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133A4AAF"/>
    <w:multiLevelType w:val="hybridMultilevel"/>
    <w:tmpl w:val="6FBC0EC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3BBC19DC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13040EF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>
    <w:nsid w:val="36551317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465E41C6"/>
    <w:multiLevelType w:val="multilevel"/>
    <w:tmpl w:val="3BCA1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>
    <w:nsid w:val="490162FD"/>
    <w:multiLevelType w:val="hybridMultilevel"/>
    <w:tmpl w:val="9586A446"/>
    <w:lvl w:ilvl="0" w:tplc="D34467BE">
      <w:start w:val="1"/>
      <w:numFmt w:val="bullet"/>
      <w:lvlText w:val="-"/>
      <w:lvlJc w:val="left"/>
      <w:pPr>
        <w:ind w:left="1146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3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7">
    <w:nsid w:val="69327943"/>
    <w:multiLevelType w:val="hybridMultilevel"/>
    <w:tmpl w:val="C598E18C"/>
    <w:lvl w:ilvl="0" w:tplc="0409000F">
      <w:start w:val="1"/>
      <w:numFmt w:val="decimal"/>
      <w:lvlText w:val="%1.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8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9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abstractNum w:abstractNumId="42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>
    <w:nsid w:val="73461E0F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7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41"/>
  </w:num>
  <w:num w:numId="5">
    <w:abstractNumId w:val="0"/>
  </w:num>
  <w:num w:numId="6">
    <w:abstractNumId w:val="47"/>
    <w:lvlOverride w:ilvl="0">
      <w:startOverride w:val="3"/>
    </w:lvlOverride>
  </w:num>
  <w:num w:numId="7">
    <w:abstractNumId w:val="6"/>
  </w:num>
  <w:num w:numId="8">
    <w:abstractNumId w:val="38"/>
  </w:num>
  <w:num w:numId="9">
    <w:abstractNumId w:val="36"/>
  </w:num>
  <w:num w:numId="10">
    <w:abstractNumId w:val="42"/>
  </w:num>
  <w:num w:numId="11">
    <w:abstractNumId w:val="46"/>
  </w:num>
  <w:num w:numId="12">
    <w:abstractNumId w:val="18"/>
  </w:num>
  <w:num w:numId="13">
    <w:abstractNumId w:val="3"/>
  </w:num>
  <w:num w:numId="14">
    <w:abstractNumId w:val="23"/>
  </w:num>
  <w:num w:numId="15">
    <w:abstractNumId w:val="25"/>
  </w:num>
  <w:num w:numId="16">
    <w:abstractNumId w:val="19"/>
  </w:num>
  <w:num w:numId="17">
    <w:abstractNumId w:val="5"/>
  </w:num>
  <w:num w:numId="18">
    <w:abstractNumId w:val="7"/>
  </w:num>
  <w:num w:numId="19">
    <w:abstractNumId w:val="28"/>
  </w:num>
  <w:num w:numId="20">
    <w:abstractNumId w:val="34"/>
  </w:num>
  <w:num w:numId="21">
    <w:abstractNumId w:val="39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33"/>
  </w:num>
  <w:num w:numId="29">
    <w:abstractNumId w:val="35"/>
  </w:num>
  <w:num w:numId="30">
    <w:abstractNumId w:val="44"/>
  </w:num>
  <w:num w:numId="31">
    <w:abstractNumId w:val="45"/>
  </w:num>
  <w:num w:numId="32">
    <w:abstractNumId w:val="29"/>
  </w:num>
  <w:num w:numId="33">
    <w:abstractNumId w:val="11"/>
  </w:num>
  <w:num w:numId="34">
    <w:abstractNumId w:val="40"/>
  </w:num>
  <w:num w:numId="35">
    <w:abstractNumId w:val="20"/>
  </w:num>
  <w:num w:numId="36">
    <w:abstractNumId w:val="26"/>
  </w:num>
  <w:num w:numId="37">
    <w:abstractNumId w:val="21"/>
  </w:num>
  <w:num w:numId="38">
    <w:abstractNumId w:val="1"/>
  </w:num>
  <w:num w:numId="39">
    <w:abstractNumId w:val="14"/>
  </w:num>
  <w:num w:numId="40">
    <w:abstractNumId w:val="37"/>
  </w:num>
  <w:num w:numId="41">
    <w:abstractNumId w:val="32"/>
  </w:num>
  <w:num w:numId="42">
    <w:abstractNumId w:val="31"/>
  </w:num>
  <w:num w:numId="43">
    <w:abstractNumId w:val="30"/>
  </w:num>
  <w:num w:numId="44">
    <w:abstractNumId w:val="4"/>
  </w:num>
  <w:num w:numId="45">
    <w:abstractNumId w:val="24"/>
  </w:num>
  <w:num w:numId="46">
    <w:abstractNumId w:val="43"/>
  </w:num>
  <w:num w:numId="47">
    <w:abstractNumId w:val="22"/>
  </w:num>
  <w:num w:numId="4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efaultTabStop w:val="720"/>
  <w:characterSpacingControl w:val="doNotCompress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1C1"/>
    <w:rsid w:val="000162E7"/>
    <w:rsid w:val="00027E4E"/>
    <w:rsid w:val="00046198"/>
    <w:rsid w:val="00053EC5"/>
    <w:rsid w:val="00076AB3"/>
    <w:rsid w:val="000834D4"/>
    <w:rsid w:val="000D36E6"/>
    <w:rsid w:val="000D7F74"/>
    <w:rsid w:val="000E70C6"/>
    <w:rsid w:val="000F541C"/>
    <w:rsid w:val="000F7772"/>
    <w:rsid w:val="0011602A"/>
    <w:rsid w:val="0014251C"/>
    <w:rsid w:val="00150736"/>
    <w:rsid w:val="00162BF0"/>
    <w:rsid w:val="00166339"/>
    <w:rsid w:val="001665D1"/>
    <w:rsid w:val="0018064F"/>
    <w:rsid w:val="001A7ECF"/>
    <w:rsid w:val="001B5D7B"/>
    <w:rsid w:val="001C6EBB"/>
    <w:rsid w:val="001E6220"/>
    <w:rsid w:val="00226EA3"/>
    <w:rsid w:val="00233072"/>
    <w:rsid w:val="00234666"/>
    <w:rsid w:val="0029264D"/>
    <w:rsid w:val="002A5B31"/>
    <w:rsid w:val="002E06B2"/>
    <w:rsid w:val="002E0F12"/>
    <w:rsid w:val="002F23CD"/>
    <w:rsid w:val="00303451"/>
    <w:rsid w:val="0031702B"/>
    <w:rsid w:val="00332FDF"/>
    <w:rsid w:val="00353726"/>
    <w:rsid w:val="00356068"/>
    <w:rsid w:val="00356901"/>
    <w:rsid w:val="00375EF2"/>
    <w:rsid w:val="003C7028"/>
    <w:rsid w:val="00405A05"/>
    <w:rsid w:val="0041326C"/>
    <w:rsid w:val="00416FA2"/>
    <w:rsid w:val="00497C76"/>
    <w:rsid w:val="004B25A8"/>
    <w:rsid w:val="004D2DC9"/>
    <w:rsid w:val="004E2CE0"/>
    <w:rsid w:val="004E5F71"/>
    <w:rsid w:val="004E719F"/>
    <w:rsid w:val="00553391"/>
    <w:rsid w:val="005659D6"/>
    <w:rsid w:val="00572AA7"/>
    <w:rsid w:val="00594CAB"/>
    <w:rsid w:val="00630CFB"/>
    <w:rsid w:val="0064075F"/>
    <w:rsid w:val="00644ECD"/>
    <w:rsid w:val="00664A82"/>
    <w:rsid w:val="00693101"/>
    <w:rsid w:val="00697EBA"/>
    <w:rsid w:val="006A1472"/>
    <w:rsid w:val="006B3735"/>
    <w:rsid w:val="006B4805"/>
    <w:rsid w:val="006F69EC"/>
    <w:rsid w:val="007013BD"/>
    <w:rsid w:val="00754A29"/>
    <w:rsid w:val="007638A9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76399"/>
    <w:rsid w:val="00890819"/>
    <w:rsid w:val="008909A8"/>
    <w:rsid w:val="00896285"/>
    <w:rsid w:val="00901B0A"/>
    <w:rsid w:val="00902FDB"/>
    <w:rsid w:val="0091533A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B7004"/>
    <w:rsid w:val="009D7067"/>
    <w:rsid w:val="009E4064"/>
    <w:rsid w:val="00A0276A"/>
    <w:rsid w:val="00A360CC"/>
    <w:rsid w:val="00A70240"/>
    <w:rsid w:val="00A729C1"/>
    <w:rsid w:val="00AB26BB"/>
    <w:rsid w:val="00B0063F"/>
    <w:rsid w:val="00B04498"/>
    <w:rsid w:val="00B14707"/>
    <w:rsid w:val="00B20E80"/>
    <w:rsid w:val="00B36842"/>
    <w:rsid w:val="00B3776A"/>
    <w:rsid w:val="00B551C1"/>
    <w:rsid w:val="00B66A82"/>
    <w:rsid w:val="00B87283"/>
    <w:rsid w:val="00BA0A9C"/>
    <w:rsid w:val="00C015B9"/>
    <w:rsid w:val="00C13BE2"/>
    <w:rsid w:val="00C41403"/>
    <w:rsid w:val="00C41DB4"/>
    <w:rsid w:val="00C50E65"/>
    <w:rsid w:val="00C62E2F"/>
    <w:rsid w:val="00C63352"/>
    <w:rsid w:val="00C6396C"/>
    <w:rsid w:val="00C95419"/>
    <w:rsid w:val="00CE548E"/>
    <w:rsid w:val="00CE67A9"/>
    <w:rsid w:val="00CF3EEB"/>
    <w:rsid w:val="00D027CE"/>
    <w:rsid w:val="00D32EB3"/>
    <w:rsid w:val="00D457FD"/>
    <w:rsid w:val="00D80E2C"/>
    <w:rsid w:val="00D8403E"/>
    <w:rsid w:val="00D85248"/>
    <w:rsid w:val="00D91594"/>
    <w:rsid w:val="00E23B71"/>
    <w:rsid w:val="00E30C8C"/>
    <w:rsid w:val="00E3425E"/>
    <w:rsid w:val="00E36286"/>
    <w:rsid w:val="00E7623F"/>
    <w:rsid w:val="00E83412"/>
    <w:rsid w:val="00E86017"/>
    <w:rsid w:val="00E879AD"/>
    <w:rsid w:val="00EB53CF"/>
    <w:rsid w:val="00EE2246"/>
    <w:rsid w:val="00F13407"/>
    <w:rsid w:val="00F16B3D"/>
    <w:rsid w:val="00F25FB6"/>
    <w:rsid w:val="00F2659C"/>
    <w:rsid w:val="00F31018"/>
    <w:rsid w:val="00F85F37"/>
    <w:rsid w:val="00F95286"/>
    <w:rsid w:val="00FB75E6"/>
    <w:rsid w:val="00FC4A6A"/>
    <w:rsid w:val="00FC4E98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6EA3"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10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42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39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08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701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741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015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6012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188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5057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04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83159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07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1661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490900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9598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1271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37743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75230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519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113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445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370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256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974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09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1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6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5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13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6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5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6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emf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1</Pages>
  <Words>588</Words>
  <Characters>335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BANG MUSLIM</cp:lastModifiedBy>
  <cp:revision>8</cp:revision>
  <dcterms:created xsi:type="dcterms:W3CDTF">2023-07-27T01:42:00Z</dcterms:created>
  <dcterms:modified xsi:type="dcterms:W3CDTF">2024-08-10T05:05:00Z</dcterms:modified>
</cp:coreProperties>
</file>